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1805392069"/>
        <w:docPartObj>
          <w:docPartGallery w:val="Cover Pages"/>
          <w:docPartUnique/>
        </w:docPartObj>
      </w:sdtPr>
      <w:sdtEndPr/>
      <w:sdtContent>
        <w:p w14:paraId="3D8295ED" w14:textId="358C7E42" w:rsidR="00A03F00" w:rsidRDefault="00A03F00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55BE70A0" wp14:editId="05F38790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6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775FF039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7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AA46631" wp14:editId="3FF15F8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762EF9F" w14:textId="3C557174" w:rsidR="00A03F00" w:rsidRDefault="00A03F00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Awad Bekhet</w:t>
                                    </w:r>
                                  </w:p>
                                </w:sdtContent>
                              </w:sdt>
                              <w:p w14:paraId="398F93A2" w14:textId="4E57DF2D" w:rsidR="00A03F00" w:rsidRDefault="00D855A9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8A1C98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6AA4663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4762EF9F" w14:textId="3C557174" w:rsidR="00A03F00" w:rsidRDefault="00A03F00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Awad Bekhet</w:t>
                              </w:r>
                            </w:p>
                          </w:sdtContent>
                        </w:sdt>
                        <w:p w14:paraId="398F93A2" w14:textId="4E57DF2D" w:rsidR="00A03F00" w:rsidRDefault="00D855A9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8A1C98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0C5102F" wp14:editId="69D48BE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1C97DCF" w14:textId="3888AA12" w:rsidR="00A03F00" w:rsidRDefault="00D855A9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8A1C98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Moving Robot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9EC5E85" w14:textId="10B1C3CB" w:rsidR="00A03F00" w:rsidRDefault="008A1C98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Design Docu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30C5102F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61C97DCF" w14:textId="3888AA12" w:rsidR="00A03F00" w:rsidRDefault="00D855A9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8A1C98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Moving Robot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09EC5E85" w14:textId="10B1C3CB" w:rsidR="00A03F00" w:rsidRDefault="008A1C98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Design Documen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46EB573C" w14:textId="1A13A5FB" w:rsidR="00A03F00" w:rsidRDefault="00A03F00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23089533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5E087FB" w14:textId="658A54BC" w:rsidR="008A1C98" w:rsidRDefault="008A1C98">
          <w:pPr>
            <w:pStyle w:val="TOCHeading"/>
          </w:pPr>
          <w:r>
            <w:t>Table of Contents</w:t>
          </w:r>
        </w:p>
        <w:p w14:paraId="4A00BAAE" w14:textId="1F2C4A6B" w:rsidR="00E72127" w:rsidRDefault="008A1C9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757754" w:history="1">
            <w:r w:rsidR="00E72127" w:rsidRPr="00816000">
              <w:rPr>
                <w:rStyle w:val="Hyperlink"/>
                <w:noProof/>
              </w:rPr>
              <w:t>Introduction</w:t>
            </w:r>
            <w:r w:rsidR="00E72127">
              <w:rPr>
                <w:noProof/>
                <w:webHidden/>
              </w:rPr>
              <w:tab/>
            </w:r>
            <w:r w:rsidR="00E72127">
              <w:rPr>
                <w:noProof/>
                <w:webHidden/>
              </w:rPr>
              <w:fldChar w:fldCharType="begin"/>
            </w:r>
            <w:r w:rsidR="00E72127">
              <w:rPr>
                <w:noProof/>
                <w:webHidden/>
              </w:rPr>
              <w:instrText xml:space="preserve"> PAGEREF _Toc44757754 \h </w:instrText>
            </w:r>
            <w:r w:rsidR="00E72127">
              <w:rPr>
                <w:noProof/>
                <w:webHidden/>
              </w:rPr>
            </w:r>
            <w:r w:rsidR="00E72127">
              <w:rPr>
                <w:noProof/>
                <w:webHidden/>
              </w:rPr>
              <w:fldChar w:fldCharType="separate"/>
            </w:r>
            <w:r w:rsidR="00E72127">
              <w:rPr>
                <w:noProof/>
                <w:webHidden/>
              </w:rPr>
              <w:t>4</w:t>
            </w:r>
            <w:r w:rsidR="00E72127">
              <w:rPr>
                <w:noProof/>
                <w:webHidden/>
              </w:rPr>
              <w:fldChar w:fldCharType="end"/>
            </w:r>
          </w:hyperlink>
        </w:p>
        <w:p w14:paraId="190670AB" w14:textId="6262795B" w:rsidR="00E72127" w:rsidRDefault="00D855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57755" w:history="1">
            <w:r w:rsidR="00E72127" w:rsidRPr="00816000">
              <w:rPr>
                <w:rStyle w:val="Hyperlink"/>
                <w:noProof/>
              </w:rPr>
              <w:t>Problem Description</w:t>
            </w:r>
            <w:r w:rsidR="00E72127">
              <w:rPr>
                <w:noProof/>
                <w:webHidden/>
              </w:rPr>
              <w:tab/>
            </w:r>
            <w:r w:rsidR="00E72127">
              <w:rPr>
                <w:noProof/>
                <w:webHidden/>
              </w:rPr>
              <w:fldChar w:fldCharType="begin"/>
            </w:r>
            <w:r w:rsidR="00E72127">
              <w:rPr>
                <w:noProof/>
                <w:webHidden/>
              </w:rPr>
              <w:instrText xml:space="preserve"> PAGEREF _Toc44757755 \h </w:instrText>
            </w:r>
            <w:r w:rsidR="00E72127">
              <w:rPr>
                <w:noProof/>
                <w:webHidden/>
              </w:rPr>
            </w:r>
            <w:r w:rsidR="00E72127">
              <w:rPr>
                <w:noProof/>
                <w:webHidden/>
              </w:rPr>
              <w:fldChar w:fldCharType="separate"/>
            </w:r>
            <w:r w:rsidR="00E72127">
              <w:rPr>
                <w:noProof/>
                <w:webHidden/>
              </w:rPr>
              <w:t>5</w:t>
            </w:r>
            <w:r w:rsidR="00E72127">
              <w:rPr>
                <w:noProof/>
                <w:webHidden/>
              </w:rPr>
              <w:fldChar w:fldCharType="end"/>
            </w:r>
          </w:hyperlink>
        </w:p>
        <w:p w14:paraId="271D003A" w14:textId="0EF59621" w:rsidR="00E72127" w:rsidRDefault="00D855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57756" w:history="1">
            <w:r w:rsidR="00E72127" w:rsidRPr="00816000">
              <w:rPr>
                <w:rStyle w:val="Hyperlink"/>
                <w:noProof/>
              </w:rPr>
              <w:t>TASK-1</w:t>
            </w:r>
            <w:r w:rsidR="00E72127">
              <w:rPr>
                <w:noProof/>
                <w:webHidden/>
              </w:rPr>
              <w:tab/>
            </w:r>
            <w:r w:rsidR="00E72127">
              <w:rPr>
                <w:noProof/>
                <w:webHidden/>
              </w:rPr>
              <w:fldChar w:fldCharType="begin"/>
            </w:r>
            <w:r w:rsidR="00E72127">
              <w:rPr>
                <w:noProof/>
                <w:webHidden/>
              </w:rPr>
              <w:instrText xml:space="preserve"> PAGEREF _Toc44757756 \h </w:instrText>
            </w:r>
            <w:r w:rsidR="00E72127">
              <w:rPr>
                <w:noProof/>
                <w:webHidden/>
              </w:rPr>
            </w:r>
            <w:r w:rsidR="00E72127">
              <w:rPr>
                <w:noProof/>
                <w:webHidden/>
              </w:rPr>
              <w:fldChar w:fldCharType="separate"/>
            </w:r>
            <w:r w:rsidR="00E72127">
              <w:rPr>
                <w:noProof/>
                <w:webHidden/>
              </w:rPr>
              <w:t>6</w:t>
            </w:r>
            <w:r w:rsidR="00E72127">
              <w:rPr>
                <w:noProof/>
                <w:webHidden/>
              </w:rPr>
              <w:fldChar w:fldCharType="end"/>
            </w:r>
          </w:hyperlink>
        </w:p>
        <w:p w14:paraId="1E9E7C13" w14:textId="62249D73" w:rsidR="00E72127" w:rsidRDefault="00D855A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57757" w:history="1">
            <w:r w:rsidR="00E72127" w:rsidRPr="00816000">
              <w:rPr>
                <w:rStyle w:val="Hyperlink"/>
                <w:noProof/>
              </w:rPr>
              <w:t>Proposed Solution</w:t>
            </w:r>
            <w:r w:rsidR="00E72127">
              <w:rPr>
                <w:noProof/>
                <w:webHidden/>
              </w:rPr>
              <w:tab/>
            </w:r>
            <w:r w:rsidR="00E72127">
              <w:rPr>
                <w:noProof/>
                <w:webHidden/>
              </w:rPr>
              <w:fldChar w:fldCharType="begin"/>
            </w:r>
            <w:r w:rsidR="00E72127">
              <w:rPr>
                <w:noProof/>
                <w:webHidden/>
              </w:rPr>
              <w:instrText xml:space="preserve"> PAGEREF _Toc44757757 \h </w:instrText>
            </w:r>
            <w:r w:rsidR="00E72127">
              <w:rPr>
                <w:noProof/>
                <w:webHidden/>
              </w:rPr>
            </w:r>
            <w:r w:rsidR="00E72127">
              <w:rPr>
                <w:noProof/>
                <w:webHidden/>
              </w:rPr>
              <w:fldChar w:fldCharType="separate"/>
            </w:r>
            <w:r w:rsidR="00E72127">
              <w:rPr>
                <w:noProof/>
                <w:webHidden/>
              </w:rPr>
              <w:t>6</w:t>
            </w:r>
            <w:r w:rsidR="00E72127">
              <w:rPr>
                <w:noProof/>
                <w:webHidden/>
              </w:rPr>
              <w:fldChar w:fldCharType="end"/>
            </w:r>
          </w:hyperlink>
        </w:p>
        <w:p w14:paraId="31CD5FA2" w14:textId="410AB7EC" w:rsidR="008A1C98" w:rsidRDefault="008A1C98">
          <w:r>
            <w:rPr>
              <w:b/>
              <w:bCs/>
              <w:noProof/>
            </w:rPr>
            <w:fldChar w:fldCharType="end"/>
          </w:r>
        </w:p>
      </w:sdtContent>
    </w:sdt>
    <w:p w14:paraId="66C7C22D" w14:textId="3936104D" w:rsidR="00D16E00" w:rsidRDefault="00D16E00">
      <w:r>
        <w:br w:type="page"/>
      </w:r>
    </w:p>
    <w:p w14:paraId="1E165747" w14:textId="57F413A0" w:rsidR="00C37E99" w:rsidRPr="00E72127" w:rsidRDefault="00C37E99" w:rsidP="00E72127">
      <w:pPr>
        <w:rPr>
          <w:color w:val="2F5496" w:themeColor="accent1" w:themeShade="BF"/>
          <w:sz w:val="32"/>
          <w:szCs w:val="32"/>
        </w:rPr>
      </w:pPr>
      <w:r w:rsidRPr="00E72127">
        <w:rPr>
          <w:color w:val="2F5496" w:themeColor="accent1" w:themeShade="BF"/>
          <w:sz w:val="32"/>
          <w:szCs w:val="32"/>
        </w:rPr>
        <w:lastRenderedPageBreak/>
        <w:t>Table of Figures</w:t>
      </w:r>
    </w:p>
    <w:p w14:paraId="24F155A4" w14:textId="534C25FE" w:rsidR="00E72127" w:rsidRDefault="00C37E99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4757758" w:history="1">
        <w:r w:rsidR="00E72127" w:rsidRPr="00D818BD">
          <w:rPr>
            <w:rStyle w:val="Hyperlink"/>
            <w:noProof/>
          </w:rPr>
          <w:t>Figure 1: Moving Robot Architecture</w:t>
        </w:r>
        <w:r w:rsidR="00E72127">
          <w:rPr>
            <w:noProof/>
            <w:webHidden/>
          </w:rPr>
          <w:tab/>
        </w:r>
        <w:r w:rsidR="00E72127">
          <w:rPr>
            <w:noProof/>
            <w:webHidden/>
          </w:rPr>
          <w:fldChar w:fldCharType="begin"/>
        </w:r>
        <w:r w:rsidR="00E72127">
          <w:rPr>
            <w:noProof/>
            <w:webHidden/>
          </w:rPr>
          <w:instrText xml:space="preserve"> PAGEREF _Toc44757758 \h </w:instrText>
        </w:r>
        <w:r w:rsidR="00E72127">
          <w:rPr>
            <w:noProof/>
            <w:webHidden/>
          </w:rPr>
        </w:r>
        <w:r w:rsidR="00E72127">
          <w:rPr>
            <w:noProof/>
            <w:webHidden/>
          </w:rPr>
          <w:fldChar w:fldCharType="separate"/>
        </w:r>
        <w:r w:rsidR="00E72127">
          <w:rPr>
            <w:noProof/>
            <w:webHidden/>
          </w:rPr>
          <w:t>6</w:t>
        </w:r>
        <w:r w:rsidR="00E72127">
          <w:rPr>
            <w:noProof/>
            <w:webHidden/>
          </w:rPr>
          <w:fldChar w:fldCharType="end"/>
        </w:r>
      </w:hyperlink>
    </w:p>
    <w:p w14:paraId="6132D139" w14:textId="596F35C4" w:rsidR="00C37E99" w:rsidRDefault="00C37E99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fldChar w:fldCharType="end"/>
      </w:r>
      <w:r>
        <w:br w:type="page"/>
      </w:r>
    </w:p>
    <w:p w14:paraId="6A1C2BB8" w14:textId="10748584" w:rsidR="00F22254" w:rsidRPr="00E72127" w:rsidRDefault="00D16E00" w:rsidP="00E72127">
      <w:pPr>
        <w:rPr>
          <w:color w:val="2F5496" w:themeColor="accent1" w:themeShade="BF"/>
          <w:sz w:val="32"/>
          <w:szCs w:val="32"/>
        </w:rPr>
      </w:pPr>
      <w:r w:rsidRPr="00E72127">
        <w:rPr>
          <w:color w:val="2F5496" w:themeColor="accent1" w:themeShade="BF"/>
          <w:sz w:val="32"/>
          <w:szCs w:val="32"/>
        </w:rPr>
        <w:lastRenderedPageBreak/>
        <w:t>Revision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1260"/>
        <w:gridCol w:w="1890"/>
        <w:gridCol w:w="5125"/>
      </w:tblGrid>
      <w:tr w:rsidR="00D16E00" w14:paraId="404969BA" w14:textId="77777777" w:rsidTr="00D16E00">
        <w:tc>
          <w:tcPr>
            <w:tcW w:w="1075" w:type="dxa"/>
          </w:tcPr>
          <w:p w14:paraId="6F22E8AA" w14:textId="1E2088B4" w:rsidR="00D16E00" w:rsidRDefault="00D16E00">
            <w:r>
              <w:t>Version</w:t>
            </w:r>
          </w:p>
        </w:tc>
        <w:tc>
          <w:tcPr>
            <w:tcW w:w="1260" w:type="dxa"/>
          </w:tcPr>
          <w:p w14:paraId="2944A258" w14:textId="6BCA8B12" w:rsidR="00D16E00" w:rsidRDefault="00D16E00">
            <w:r>
              <w:t>Date</w:t>
            </w:r>
          </w:p>
        </w:tc>
        <w:tc>
          <w:tcPr>
            <w:tcW w:w="1890" w:type="dxa"/>
          </w:tcPr>
          <w:p w14:paraId="4914C2B0" w14:textId="765B5BEA" w:rsidR="00D16E00" w:rsidRDefault="00D16E00">
            <w:r>
              <w:t>Name</w:t>
            </w:r>
          </w:p>
        </w:tc>
        <w:tc>
          <w:tcPr>
            <w:tcW w:w="5125" w:type="dxa"/>
          </w:tcPr>
          <w:p w14:paraId="3C7DC709" w14:textId="774099A4" w:rsidR="00D16E00" w:rsidRDefault="00D16E00">
            <w:r>
              <w:t>Comment</w:t>
            </w:r>
          </w:p>
        </w:tc>
      </w:tr>
      <w:tr w:rsidR="00D16E00" w14:paraId="40632E60" w14:textId="77777777" w:rsidTr="00D16E00">
        <w:tc>
          <w:tcPr>
            <w:tcW w:w="1075" w:type="dxa"/>
          </w:tcPr>
          <w:p w14:paraId="5B69ED05" w14:textId="6D54FF43" w:rsidR="00D16E00" w:rsidRDefault="00D16E00">
            <w:r>
              <w:t>0.1</w:t>
            </w:r>
          </w:p>
        </w:tc>
        <w:tc>
          <w:tcPr>
            <w:tcW w:w="1260" w:type="dxa"/>
          </w:tcPr>
          <w:p w14:paraId="09B6BA9A" w14:textId="434E5568" w:rsidR="00D16E00" w:rsidRDefault="00D16E00">
            <w:r>
              <w:t>0</w:t>
            </w:r>
            <w:r w:rsidR="00A83175">
              <w:t>4</w:t>
            </w:r>
            <w:r>
              <w:t>-Jul-2020</w:t>
            </w:r>
          </w:p>
        </w:tc>
        <w:tc>
          <w:tcPr>
            <w:tcW w:w="1890" w:type="dxa"/>
          </w:tcPr>
          <w:p w14:paraId="42215AFF" w14:textId="327C3BF4" w:rsidR="00D16E00" w:rsidRDefault="00D16E00">
            <w:r>
              <w:t xml:space="preserve">Awad A. </w:t>
            </w:r>
            <w:proofErr w:type="spellStart"/>
            <w:r>
              <w:t>Bekhet</w:t>
            </w:r>
            <w:proofErr w:type="spellEnd"/>
          </w:p>
        </w:tc>
        <w:tc>
          <w:tcPr>
            <w:tcW w:w="5125" w:type="dxa"/>
          </w:tcPr>
          <w:p w14:paraId="14ACB331" w14:textId="2B6AF266" w:rsidR="00D16E00" w:rsidRDefault="00D16E00">
            <w:r>
              <w:t>Initial document</w:t>
            </w:r>
          </w:p>
        </w:tc>
      </w:tr>
      <w:tr w:rsidR="00D16E00" w14:paraId="3B8E06A7" w14:textId="77777777" w:rsidTr="00D16E00">
        <w:tc>
          <w:tcPr>
            <w:tcW w:w="1075" w:type="dxa"/>
          </w:tcPr>
          <w:p w14:paraId="37F6EEF8" w14:textId="081BFC03" w:rsidR="00D16E00" w:rsidRDefault="00D16E00"/>
        </w:tc>
        <w:tc>
          <w:tcPr>
            <w:tcW w:w="1260" w:type="dxa"/>
          </w:tcPr>
          <w:p w14:paraId="173A6E9F" w14:textId="77777777" w:rsidR="00D16E00" w:rsidRDefault="00D16E00"/>
        </w:tc>
        <w:tc>
          <w:tcPr>
            <w:tcW w:w="1890" w:type="dxa"/>
          </w:tcPr>
          <w:p w14:paraId="37B28B06" w14:textId="77777777" w:rsidR="00D16E00" w:rsidRDefault="00D16E00"/>
        </w:tc>
        <w:tc>
          <w:tcPr>
            <w:tcW w:w="5125" w:type="dxa"/>
          </w:tcPr>
          <w:p w14:paraId="578C4709" w14:textId="77777777" w:rsidR="00D16E00" w:rsidRDefault="00D16E00"/>
        </w:tc>
      </w:tr>
      <w:tr w:rsidR="00D16E00" w14:paraId="56FE9042" w14:textId="77777777" w:rsidTr="00D16E00">
        <w:tc>
          <w:tcPr>
            <w:tcW w:w="1075" w:type="dxa"/>
          </w:tcPr>
          <w:p w14:paraId="52A1FB1A" w14:textId="77777777" w:rsidR="00D16E00" w:rsidRDefault="00D16E00"/>
        </w:tc>
        <w:tc>
          <w:tcPr>
            <w:tcW w:w="1260" w:type="dxa"/>
          </w:tcPr>
          <w:p w14:paraId="2B2AE465" w14:textId="77777777" w:rsidR="00D16E00" w:rsidRDefault="00D16E00"/>
        </w:tc>
        <w:tc>
          <w:tcPr>
            <w:tcW w:w="1890" w:type="dxa"/>
          </w:tcPr>
          <w:p w14:paraId="2788C944" w14:textId="77777777" w:rsidR="00D16E00" w:rsidRDefault="00D16E00"/>
        </w:tc>
        <w:tc>
          <w:tcPr>
            <w:tcW w:w="5125" w:type="dxa"/>
          </w:tcPr>
          <w:p w14:paraId="459DEF9F" w14:textId="77777777" w:rsidR="00D16E00" w:rsidRDefault="00D16E00"/>
        </w:tc>
      </w:tr>
      <w:tr w:rsidR="00D16E00" w14:paraId="481F8ECD" w14:textId="77777777" w:rsidTr="00D16E00">
        <w:tc>
          <w:tcPr>
            <w:tcW w:w="1075" w:type="dxa"/>
          </w:tcPr>
          <w:p w14:paraId="7EF12A96" w14:textId="77777777" w:rsidR="00D16E00" w:rsidRDefault="00D16E00"/>
        </w:tc>
        <w:tc>
          <w:tcPr>
            <w:tcW w:w="1260" w:type="dxa"/>
          </w:tcPr>
          <w:p w14:paraId="04FBAAF1" w14:textId="77777777" w:rsidR="00D16E00" w:rsidRDefault="00D16E00"/>
        </w:tc>
        <w:tc>
          <w:tcPr>
            <w:tcW w:w="1890" w:type="dxa"/>
          </w:tcPr>
          <w:p w14:paraId="45D98923" w14:textId="77777777" w:rsidR="00D16E00" w:rsidRDefault="00D16E00"/>
        </w:tc>
        <w:tc>
          <w:tcPr>
            <w:tcW w:w="5125" w:type="dxa"/>
          </w:tcPr>
          <w:p w14:paraId="456ED649" w14:textId="77777777" w:rsidR="00D16E00" w:rsidRDefault="00D16E00"/>
        </w:tc>
      </w:tr>
    </w:tbl>
    <w:p w14:paraId="4DF8FECE" w14:textId="77777777" w:rsidR="00D16E00" w:rsidRDefault="00D16E00"/>
    <w:p w14:paraId="77A26F61" w14:textId="40E1EC26" w:rsidR="00D16E00" w:rsidRDefault="00D16E00">
      <w:r>
        <w:br w:type="page"/>
      </w:r>
    </w:p>
    <w:p w14:paraId="7410C6CA" w14:textId="545C12FF" w:rsidR="00772E77" w:rsidRDefault="006A5A39" w:rsidP="00D80214">
      <w:pPr>
        <w:pStyle w:val="Heading1"/>
      </w:pPr>
      <w:bookmarkStart w:id="0" w:name="_Toc44757754"/>
      <w:r>
        <w:lastRenderedPageBreak/>
        <w:t>Introduction</w:t>
      </w:r>
      <w:bookmarkEnd w:id="0"/>
    </w:p>
    <w:p w14:paraId="6B51911B" w14:textId="6BDEA6DE" w:rsidR="00823EB1" w:rsidRDefault="00823EB1" w:rsidP="00823EB1">
      <w:pPr>
        <w:ind w:firstLine="720"/>
      </w:pPr>
      <w:r>
        <w:t>Design document for Tasks for Embedded SW Design course.</w:t>
      </w:r>
    </w:p>
    <w:p w14:paraId="57B48C8E" w14:textId="448111CE" w:rsidR="00823EB1" w:rsidRDefault="00823EB1">
      <w:r>
        <w:br w:type="page"/>
      </w:r>
    </w:p>
    <w:p w14:paraId="6CD1D2B6" w14:textId="7130BC57" w:rsidR="00772E77" w:rsidRDefault="00823EB1" w:rsidP="00A75BF4">
      <w:pPr>
        <w:pStyle w:val="Heading1"/>
      </w:pPr>
      <w:bookmarkStart w:id="1" w:name="_Toc44757755"/>
      <w:r>
        <w:lastRenderedPageBreak/>
        <w:t>Problem Description</w:t>
      </w:r>
      <w:bookmarkEnd w:id="1"/>
    </w:p>
    <w:p w14:paraId="488D7186" w14:textId="75B64997" w:rsidR="00772E77" w:rsidRDefault="00772E77" w:rsidP="00BE3C16">
      <w:pPr>
        <w:ind w:firstLine="720"/>
      </w:pPr>
      <w:r>
        <w:t>A</w:t>
      </w:r>
      <w:r w:rsidR="00A75BF4" w:rsidRPr="00A75BF4">
        <w:t xml:space="preserve"> </w:t>
      </w:r>
      <w:r w:rsidR="00A75BF4">
        <w:t xml:space="preserve">Moving Robot </w:t>
      </w:r>
      <w:r>
        <w:t>has 4-DC motors and can move in four directions; forward, backward, right and left.</w:t>
      </w:r>
    </w:p>
    <w:p w14:paraId="7549009C" w14:textId="77777777" w:rsidR="00772E77" w:rsidRDefault="00772E77" w:rsidP="00772E77">
      <w:r>
        <w:t>The robot has a character LCD to display the moving direction.</w:t>
      </w:r>
    </w:p>
    <w:p w14:paraId="68075D96" w14:textId="77777777" w:rsidR="009B58EB" w:rsidRDefault="00772E77" w:rsidP="009B58EB">
      <w:r>
        <w:t>At power-up:</w:t>
      </w:r>
    </w:p>
    <w:p w14:paraId="26063071" w14:textId="77777777" w:rsidR="009B58EB" w:rsidRDefault="00772E77" w:rsidP="009B58EB">
      <w:pPr>
        <w:pStyle w:val="ListParagraph"/>
        <w:numPr>
          <w:ilvl w:val="0"/>
          <w:numId w:val="2"/>
        </w:numPr>
      </w:pPr>
      <w:r>
        <w:t>The robot moves forward with increasing speed from 0% to 100% speed for 5 seconds.</w:t>
      </w:r>
    </w:p>
    <w:p w14:paraId="10041ABB" w14:textId="55F4A90D" w:rsidR="00772E77" w:rsidRDefault="00772E77" w:rsidP="009B58EB">
      <w:pPr>
        <w:pStyle w:val="ListParagraph"/>
        <w:numPr>
          <w:ilvl w:val="0"/>
          <w:numId w:val="2"/>
        </w:numPr>
      </w:pPr>
      <w:r>
        <w:t>The robot enters a running state.</w:t>
      </w:r>
    </w:p>
    <w:p w14:paraId="08823228" w14:textId="77777777" w:rsidR="00772E77" w:rsidRDefault="00772E77" w:rsidP="00772E77">
      <w:r>
        <w:t>At Running State:</w:t>
      </w:r>
    </w:p>
    <w:p w14:paraId="4E52824C" w14:textId="77777777" w:rsidR="009B58EB" w:rsidRDefault="00772E77" w:rsidP="009B58EB">
      <w:pPr>
        <w:pStyle w:val="ListParagraph"/>
        <w:numPr>
          <w:ilvl w:val="0"/>
          <w:numId w:val="1"/>
        </w:numPr>
      </w:pPr>
      <w:r>
        <w:t>The robot decreases its speed gradually to 50% in 5 seconds.</w:t>
      </w:r>
    </w:p>
    <w:p w14:paraId="0B692E36" w14:textId="77777777" w:rsidR="009B58EB" w:rsidRDefault="00772E77" w:rsidP="009B58EB">
      <w:pPr>
        <w:pStyle w:val="ListParagraph"/>
        <w:numPr>
          <w:ilvl w:val="0"/>
          <w:numId w:val="1"/>
        </w:numPr>
      </w:pPr>
      <w:r>
        <w:t>Robot rotates right 90 degrees clockwise.</w:t>
      </w:r>
    </w:p>
    <w:p w14:paraId="410EAED7" w14:textId="67B717CE" w:rsidR="004B53D1" w:rsidRDefault="00772E77" w:rsidP="009B58EB">
      <w:pPr>
        <w:pStyle w:val="ListParagraph"/>
        <w:numPr>
          <w:ilvl w:val="0"/>
          <w:numId w:val="1"/>
        </w:numPr>
      </w:pPr>
      <w:r>
        <w:t>The robot decreases its speed gradually to 0% in 5 seconds.</w:t>
      </w:r>
    </w:p>
    <w:p w14:paraId="76192967" w14:textId="77777777" w:rsidR="004B53D1" w:rsidRDefault="004B53D1">
      <w:r>
        <w:br w:type="page"/>
      </w:r>
    </w:p>
    <w:p w14:paraId="2FE10CDC" w14:textId="1B6410E4" w:rsidR="00772E77" w:rsidRDefault="004B53D1" w:rsidP="004B53D1">
      <w:pPr>
        <w:pStyle w:val="Heading1"/>
      </w:pPr>
      <w:bookmarkStart w:id="2" w:name="_Toc44757756"/>
      <w:r>
        <w:lastRenderedPageBreak/>
        <w:t>TASK-1</w:t>
      </w:r>
      <w:bookmarkEnd w:id="2"/>
    </w:p>
    <w:p w14:paraId="68E8AA68" w14:textId="2425E566" w:rsidR="004B53D1" w:rsidRDefault="004B53D1" w:rsidP="004B53D1">
      <w:pPr>
        <w:pStyle w:val="ListParagraph"/>
        <w:numPr>
          <w:ilvl w:val="0"/>
          <w:numId w:val="3"/>
        </w:numPr>
      </w:pPr>
      <w:r>
        <w:t>Extract the modules from moving robot requirements.</w:t>
      </w:r>
    </w:p>
    <w:p w14:paraId="5CDE4535" w14:textId="09FEF345" w:rsidR="004B53D1" w:rsidRDefault="004B53D1" w:rsidP="004B53D1">
      <w:pPr>
        <w:pStyle w:val="ListParagraph"/>
        <w:numPr>
          <w:ilvl w:val="0"/>
          <w:numId w:val="3"/>
        </w:numPr>
      </w:pPr>
      <w:r>
        <w:t>Design modules’ APIs.</w:t>
      </w:r>
    </w:p>
    <w:p w14:paraId="79A27BEE" w14:textId="36F83B13" w:rsidR="00B33041" w:rsidRPr="00B33041" w:rsidRDefault="00770230" w:rsidP="00B33041">
      <w:pPr>
        <w:pStyle w:val="Heading2"/>
      </w:pPr>
      <w:bookmarkStart w:id="3" w:name="_Toc44757757"/>
      <w:r>
        <w:t xml:space="preserve">Proposed </w:t>
      </w:r>
      <w:r w:rsidR="00877C44">
        <w:t>Solution</w:t>
      </w:r>
      <w:bookmarkEnd w:id="3"/>
    </w:p>
    <w:p w14:paraId="03C4EF64" w14:textId="55CE8AEE" w:rsidR="003D2046" w:rsidRDefault="003D2046" w:rsidP="003D2046">
      <w:pPr>
        <w:pStyle w:val="ListParagraph"/>
        <w:numPr>
          <w:ilvl w:val="0"/>
          <w:numId w:val="4"/>
        </w:numPr>
      </w:pPr>
      <w:r>
        <w:t>Modules:</w:t>
      </w:r>
    </w:p>
    <w:p w14:paraId="24426F97" w14:textId="31C28251" w:rsidR="00C75B7A" w:rsidRDefault="00A50BF9" w:rsidP="003D2046">
      <w:pPr>
        <w:pStyle w:val="ListParagraph"/>
        <w:numPr>
          <w:ilvl w:val="1"/>
          <w:numId w:val="4"/>
        </w:numPr>
      </w:pPr>
      <w:r>
        <w:t>Port</w:t>
      </w:r>
      <w:r w:rsidR="009B78AA">
        <w:t xml:space="preserve"> </w:t>
      </w:r>
    </w:p>
    <w:p w14:paraId="2FF1A3FB" w14:textId="5BC28A65" w:rsidR="003D2046" w:rsidRDefault="009B78AA" w:rsidP="003D2046">
      <w:pPr>
        <w:pStyle w:val="ListParagraph"/>
        <w:numPr>
          <w:ilvl w:val="1"/>
          <w:numId w:val="4"/>
        </w:numPr>
      </w:pPr>
      <w:r>
        <w:t>D</w:t>
      </w:r>
      <w:r w:rsidR="00B05719">
        <w:t>IO</w:t>
      </w:r>
    </w:p>
    <w:p w14:paraId="16C9C4AA" w14:textId="5E27366F" w:rsidR="00B05719" w:rsidRDefault="00B05719" w:rsidP="003D2046">
      <w:pPr>
        <w:pStyle w:val="ListParagraph"/>
        <w:numPr>
          <w:ilvl w:val="1"/>
          <w:numId w:val="4"/>
        </w:numPr>
      </w:pPr>
      <w:r>
        <w:t>PWM</w:t>
      </w:r>
    </w:p>
    <w:p w14:paraId="21602E2C" w14:textId="4F314634" w:rsidR="00B05719" w:rsidRDefault="00B05719" w:rsidP="003D2046">
      <w:pPr>
        <w:pStyle w:val="ListParagraph"/>
        <w:numPr>
          <w:ilvl w:val="1"/>
          <w:numId w:val="4"/>
        </w:numPr>
      </w:pPr>
      <w:r>
        <w:t>Timer</w:t>
      </w:r>
    </w:p>
    <w:p w14:paraId="7FABA7B3" w14:textId="276943F4" w:rsidR="009B78AA" w:rsidRDefault="009B78AA" w:rsidP="00B05719">
      <w:pPr>
        <w:pStyle w:val="ListParagraph"/>
        <w:numPr>
          <w:ilvl w:val="1"/>
          <w:numId w:val="4"/>
        </w:numPr>
      </w:pPr>
      <w:proofErr w:type="spellStart"/>
      <w:r>
        <w:t>MotorDc</w:t>
      </w:r>
      <w:proofErr w:type="spellEnd"/>
    </w:p>
    <w:p w14:paraId="07DE7DE9" w14:textId="0C60B21F" w:rsidR="00804116" w:rsidRDefault="009B78AA" w:rsidP="00A50BF9">
      <w:pPr>
        <w:pStyle w:val="ListParagraph"/>
        <w:numPr>
          <w:ilvl w:val="1"/>
          <w:numId w:val="4"/>
        </w:numPr>
      </w:pPr>
      <w:proofErr w:type="spellStart"/>
      <w:r>
        <w:t>LcdChar</w:t>
      </w:r>
      <w:proofErr w:type="spellEnd"/>
    </w:p>
    <w:p w14:paraId="749E17DD" w14:textId="6609677B" w:rsidR="00B05719" w:rsidRDefault="00B05719" w:rsidP="00A50BF9">
      <w:pPr>
        <w:pStyle w:val="ListParagraph"/>
        <w:numPr>
          <w:ilvl w:val="1"/>
          <w:numId w:val="4"/>
        </w:numPr>
      </w:pPr>
      <w:r>
        <w:t>Robot</w:t>
      </w:r>
    </w:p>
    <w:p w14:paraId="3EC40886" w14:textId="3D086383" w:rsidR="00B05719" w:rsidRDefault="00B05719" w:rsidP="00A50BF9">
      <w:pPr>
        <w:pStyle w:val="ListParagraph"/>
        <w:numPr>
          <w:ilvl w:val="1"/>
          <w:numId w:val="4"/>
        </w:numPr>
      </w:pPr>
      <w:r>
        <w:t>Print</w:t>
      </w:r>
    </w:p>
    <w:p w14:paraId="584BC269" w14:textId="00CADE06" w:rsidR="00560B6E" w:rsidRDefault="00560B6E" w:rsidP="00B05719">
      <w:pPr>
        <w:pStyle w:val="ListParagraph"/>
        <w:numPr>
          <w:ilvl w:val="1"/>
          <w:numId w:val="4"/>
        </w:numPr>
      </w:pPr>
      <w:r>
        <w:t>System</w:t>
      </w:r>
    </w:p>
    <w:p w14:paraId="0171724F" w14:textId="2161CD02" w:rsidR="007B0E9B" w:rsidRDefault="00D855A9" w:rsidP="007B0E9B">
      <w:pPr>
        <w:keepNext/>
        <w:jc w:val="center"/>
      </w:pPr>
      <w:r>
        <w:object w:dxaOrig="9300" w:dyaOrig="6210" w14:anchorId="5BBA52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5.4pt;height:310.45pt" o:ole="">
            <v:imagedata r:id="rId8" o:title=""/>
          </v:shape>
          <o:OLEObject Type="Embed" ProgID="Visio.Drawing.15" ShapeID="_x0000_i1033" DrawAspect="Content" ObjectID="_1655382967" r:id="rId9"/>
        </w:object>
      </w:r>
    </w:p>
    <w:p w14:paraId="2336602F" w14:textId="6CF45D73" w:rsidR="009B78AA" w:rsidRPr="004B53D1" w:rsidRDefault="007B0E9B" w:rsidP="007B0E9B">
      <w:pPr>
        <w:pStyle w:val="Caption"/>
        <w:jc w:val="center"/>
        <w:rPr>
          <w:rtl/>
          <w:lang w:bidi="ar-EG"/>
        </w:rPr>
      </w:pPr>
      <w:bookmarkStart w:id="4" w:name="_Toc44757758"/>
      <w:r>
        <w:t xml:space="preserve">Figure </w:t>
      </w:r>
      <w:fldSimple w:instr=" SEQ Figure \* ARABIC ">
        <w:r w:rsidR="00E72127">
          <w:rPr>
            <w:noProof/>
          </w:rPr>
          <w:t>1</w:t>
        </w:r>
      </w:fldSimple>
      <w:r>
        <w:t>: Moving Robot Architecture</w:t>
      </w:r>
      <w:bookmarkEnd w:id="4"/>
    </w:p>
    <w:p w14:paraId="62EF040A" w14:textId="6FB4B32F" w:rsidR="00A75BF4" w:rsidRDefault="001C0F73" w:rsidP="001C0F73">
      <w:pPr>
        <w:pStyle w:val="ListParagraph"/>
        <w:numPr>
          <w:ilvl w:val="0"/>
          <w:numId w:val="4"/>
        </w:numPr>
      </w:pPr>
      <w:r>
        <w:t>Modules’ API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C0F73" w14:paraId="5057C92E" w14:textId="77777777" w:rsidTr="001C0F73">
        <w:tc>
          <w:tcPr>
            <w:tcW w:w="4675" w:type="dxa"/>
          </w:tcPr>
          <w:p w14:paraId="3327528A" w14:textId="1978E51F" w:rsidR="001C0F73" w:rsidRDefault="001C0F73" w:rsidP="001C0F73">
            <w:r>
              <w:t>Module</w:t>
            </w:r>
          </w:p>
        </w:tc>
        <w:tc>
          <w:tcPr>
            <w:tcW w:w="4675" w:type="dxa"/>
          </w:tcPr>
          <w:p w14:paraId="0696556C" w14:textId="3D800F80" w:rsidR="001C0F73" w:rsidRDefault="001C0F73" w:rsidP="001C0F73">
            <w:r>
              <w:t>APIs</w:t>
            </w:r>
          </w:p>
        </w:tc>
      </w:tr>
      <w:tr w:rsidR="001C0F73" w14:paraId="408F1CF5" w14:textId="77777777" w:rsidTr="001C0F73">
        <w:tc>
          <w:tcPr>
            <w:tcW w:w="4675" w:type="dxa"/>
          </w:tcPr>
          <w:p w14:paraId="52CDC559" w14:textId="6007462A" w:rsidR="001C0F73" w:rsidRDefault="001C0F73" w:rsidP="001C0F73">
            <w:r>
              <w:t>PORT</w:t>
            </w:r>
          </w:p>
        </w:tc>
        <w:tc>
          <w:tcPr>
            <w:tcW w:w="4675" w:type="dxa"/>
          </w:tcPr>
          <w:p w14:paraId="3B18C6CB" w14:textId="7DB5D9B3" w:rsidR="001C0F73" w:rsidRDefault="001C0F73" w:rsidP="001C0F73">
            <w:proofErr w:type="spellStart"/>
            <w:r>
              <w:t>Port_Init</w:t>
            </w:r>
            <w:proofErr w:type="spellEnd"/>
          </w:p>
        </w:tc>
      </w:tr>
      <w:tr w:rsidR="001C0F73" w14:paraId="21E1D04C" w14:textId="77777777" w:rsidTr="001C0F73">
        <w:tc>
          <w:tcPr>
            <w:tcW w:w="4675" w:type="dxa"/>
          </w:tcPr>
          <w:p w14:paraId="4D56BA38" w14:textId="7B37AA15" w:rsidR="001C0F73" w:rsidRDefault="001C0F73" w:rsidP="001C0F73">
            <w:r>
              <w:t>DIO</w:t>
            </w:r>
          </w:p>
        </w:tc>
        <w:tc>
          <w:tcPr>
            <w:tcW w:w="4675" w:type="dxa"/>
          </w:tcPr>
          <w:p w14:paraId="1332E0AC" w14:textId="21BCF049" w:rsidR="001C0F73" w:rsidRDefault="008A3DBD" w:rsidP="001C0F73">
            <w:proofErr w:type="spellStart"/>
            <w:r>
              <w:t>Dio_Init</w:t>
            </w:r>
            <w:proofErr w:type="spellEnd"/>
            <w:r>
              <w:br/>
            </w:r>
            <w:proofErr w:type="spellStart"/>
            <w:r w:rsidR="001C0F73">
              <w:t>Dio_ReadPin</w:t>
            </w:r>
            <w:proofErr w:type="spellEnd"/>
            <w:r w:rsidR="001C0F73">
              <w:br/>
            </w:r>
            <w:proofErr w:type="spellStart"/>
            <w:r w:rsidR="001C0F73">
              <w:lastRenderedPageBreak/>
              <w:t>Dio_WritePin</w:t>
            </w:r>
            <w:proofErr w:type="spellEnd"/>
            <w:r w:rsidR="001C0F73">
              <w:br/>
            </w:r>
            <w:proofErr w:type="spellStart"/>
            <w:r w:rsidR="001C0F73">
              <w:t>Dio_ReadPort</w:t>
            </w:r>
            <w:proofErr w:type="spellEnd"/>
            <w:r w:rsidR="001C0F73">
              <w:br/>
            </w:r>
            <w:proofErr w:type="spellStart"/>
            <w:r w:rsidR="001C0F73">
              <w:t>Dio_WritePort</w:t>
            </w:r>
            <w:proofErr w:type="spellEnd"/>
          </w:p>
        </w:tc>
      </w:tr>
      <w:tr w:rsidR="001C0F73" w14:paraId="762C433F" w14:textId="77777777" w:rsidTr="001C0F73">
        <w:tc>
          <w:tcPr>
            <w:tcW w:w="4675" w:type="dxa"/>
          </w:tcPr>
          <w:p w14:paraId="6F00B4B8" w14:textId="3F57F3E3" w:rsidR="001C0F73" w:rsidRDefault="001C0F73" w:rsidP="001C0F73">
            <w:proofErr w:type="spellStart"/>
            <w:r>
              <w:lastRenderedPageBreak/>
              <w:t>LcdChar</w:t>
            </w:r>
            <w:proofErr w:type="spellEnd"/>
          </w:p>
        </w:tc>
        <w:tc>
          <w:tcPr>
            <w:tcW w:w="4675" w:type="dxa"/>
          </w:tcPr>
          <w:p w14:paraId="0921F121" w14:textId="03936CB5" w:rsidR="001C0F73" w:rsidRDefault="008A3DBD" w:rsidP="001C0F73">
            <w:proofErr w:type="spellStart"/>
            <w:r>
              <w:t>LcdChar_Init</w:t>
            </w:r>
            <w:proofErr w:type="spellEnd"/>
            <w:r>
              <w:br/>
            </w:r>
            <w:proofErr w:type="spellStart"/>
            <w:r w:rsidR="001C0F73">
              <w:t>LcdChar_</w:t>
            </w:r>
            <w:proofErr w:type="gramStart"/>
            <w:r w:rsidR="001C0F73">
              <w:t>SetLcdState</w:t>
            </w:r>
            <w:proofErr w:type="spellEnd"/>
            <w:r w:rsidR="00560B6E">
              <w:t>(</w:t>
            </w:r>
            <w:proofErr w:type="gramEnd"/>
            <w:r w:rsidR="00560B6E">
              <w:t>ON|OFF)</w:t>
            </w:r>
            <w:r w:rsidR="001C0F73">
              <w:br/>
            </w:r>
            <w:proofErr w:type="spellStart"/>
            <w:r w:rsidR="001C0F73">
              <w:t>LcdChar_SetPosition</w:t>
            </w:r>
            <w:proofErr w:type="spellEnd"/>
            <w:r w:rsidR="00560B6E">
              <w:t>(X, Y)</w:t>
            </w:r>
            <w:r w:rsidR="001C0F73">
              <w:br/>
            </w:r>
            <w:proofErr w:type="spellStart"/>
            <w:r w:rsidR="001C0F73">
              <w:t>LcdChar_Write</w:t>
            </w:r>
            <w:proofErr w:type="spellEnd"/>
            <w:r w:rsidR="001C0F73">
              <w:br/>
            </w:r>
            <w:proofErr w:type="spellStart"/>
            <w:r w:rsidR="001C0F73">
              <w:t>LcdChar_SetBacklight</w:t>
            </w:r>
            <w:proofErr w:type="spellEnd"/>
            <w:r w:rsidR="00560B6E">
              <w:t>(0%-100%)</w:t>
            </w:r>
            <w:r w:rsidR="001C0F73">
              <w:br/>
            </w:r>
            <w:proofErr w:type="spellStart"/>
            <w:r w:rsidR="001C0F73">
              <w:t>LcdChar_SendCommand</w:t>
            </w:r>
            <w:proofErr w:type="spellEnd"/>
          </w:p>
        </w:tc>
      </w:tr>
      <w:tr w:rsidR="001C0F73" w14:paraId="3B581D16" w14:textId="77777777" w:rsidTr="001C0F73">
        <w:tc>
          <w:tcPr>
            <w:tcW w:w="4675" w:type="dxa"/>
          </w:tcPr>
          <w:p w14:paraId="1B1CB3F0" w14:textId="351AF59C" w:rsidR="001C0F73" w:rsidRDefault="002F5893" w:rsidP="001C0F73">
            <w:r>
              <w:t>Print</w:t>
            </w:r>
          </w:p>
        </w:tc>
        <w:tc>
          <w:tcPr>
            <w:tcW w:w="4675" w:type="dxa"/>
          </w:tcPr>
          <w:p w14:paraId="501FA1C3" w14:textId="77777777" w:rsidR="001C0F73" w:rsidRDefault="001C0F73" w:rsidP="001C0F73">
            <w:proofErr w:type="spellStart"/>
            <w:r>
              <w:t>Print</w:t>
            </w:r>
            <w:r w:rsidR="008A3DBD">
              <w:t>_Init</w:t>
            </w:r>
            <w:proofErr w:type="spellEnd"/>
            <w:r w:rsidR="008A3DBD">
              <w:br/>
            </w:r>
            <w:proofErr w:type="spellStart"/>
            <w:r w:rsidR="008A3DBD">
              <w:t>Print_Write</w:t>
            </w:r>
            <w:r w:rsidR="00560B6E">
              <w:t>String</w:t>
            </w:r>
            <w:proofErr w:type="spellEnd"/>
            <w:r w:rsidR="008A3DBD">
              <w:br/>
            </w:r>
            <w:proofErr w:type="spellStart"/>
            <w:r w:rsidR="008A3DBD">
              <w:t>Print_WriteVa</w:t>
            </w:r>
            <w:r w:rsidR="00560B6E">
              <w:t>lue</w:t>
            </w:r>
            <w:proofErr w:type="spellEnd"/>
          </w:p>
          <w:p w14:paraId="372FAEF7" w14:textId="25F259A2" w:rsidR="00B31DD4" w:rsidRDefault="00B31DD4" w:rsidP="001C0F73">
            <w:proofErr w:type="spellStart"/>
            <w:r>
              <w:t>Print_Erase</w:t>
            </w:r>
            <w:proofErr w:type="spellEnd"/>
          </w:p>
        </w:tc>
      </w:tr>
      <w:tr w:rsidR="00D04A2F" w14:paraId="031CD01E" w14:textId="77777777" w:rsidTr="001C0F73">
        <w:tc>
          <w:tcPr>
            <w:tcW w:w="4675" w:type="dxa"/>
          </w:tcPr>
          <w:p w14:paraId="33AABE0D" w14:textId="3A3779CF" w:rsidR="00D04A2F" w:rsidRDefault="007430B0" w:rsidP="001C0F73">
            <w:r>
              <w:t>PWM</w:t>
            </w:r>
          </w:p>
        </w:tc>
        <w:tc>
          <w:tcPr>
            <w:tcW w:w="4675" w:type="dxa"/>
          </w:tcPr>
          <w:p w14:paraId="3849D27D" w14:textId="1516573F" w:rsidR="00D04A2F" w:rsidRDefault="00D04A2F" w:rsidP="00D04A2F">
            <w:proofErr w:type="spellStart"/>
            <w:r>
              <w:t>Pwm_Init</w:t>
            </w:r>
            <w:proofErr w:type="spellEnd"/>
            <w:r>
              <w:br/>
            </w:r>
            <w:proofErr w:type="spellStart"/>
            <w:r>
              <w:t>Pwm_SetDuty</w:t>
            </w:r>
            <w:proofErr w:type="spellEnd"/>
            <w:r>
              <w:br/>
            </w:r>
            <w:proofErr w:type="spellStart"/>
            <w:r>
              <w:t>Pwm_SetPeriodAndDuty</w:t>
            </w:r>
            <w:proofErr w:type="spellEnd"/>
          </w:p>
        </w:tc>
      </w:tr>
      <w:tr w:rsidR="00AB00AC" w14:paraId="5B0291B0" w14:textId="77777777" w:rsidTr="001C0F73">
        <w:tc>
          <w:tcPr>
            <w:tcW w:w="4675" w:type="dxa"/>
          </w:tcPr>
          <w:p w14:paraId="1432E8B2" w14:textId="38B28857" w:rsidR="00AB00AC" w:rsidRDefault="00AB00AC" w:rsidP="001C0F73">
            <w:r>
              <w:t>Timer</w:t>
            </w:r>
          </w:p>
        </w:tc>
        <w:tc>
          <w:tcPr>
            <w:tcW w:w="4675" w:type="dxa"/>
          </w:tcPr>
          <w:p w14:paraId="65FAF8D3" w14:textId="77777777" w:rsidR="00AB00AC" w:rsidRDefault="00AB00AC" w:rsidP="00D04A2F">
            <w:proofErr w:type="spellStart"/>
            <w:r>
              <w:t>Timer_Init</w:t>
            </w:r>
            <w:proofErr w:type="spellEnd"/>
            <w:r>
              <w:br/>
            </w:r>
            <w:proofErr w:type="spellStart"/>
            <w:r>
              <w:t>Timer_Start</w:t>
            </w:r>
            <w:proofErr w:type="spellEnd"/>
            <w:r>
              <w:br/>
            </w:r>
            <w:proofErr w:type="spellStart"/>
            <w:r>
              <w:t>Timer_Stop</w:t>
            </w:r>
            <w:proofErr w:type="spellEnd"/>
            <w:r>
              <w:br/>
            </w:r>
            <w:proofErr w:type="spellStart"/>
            <w:r>
              <w:t>Timer_EnableNotification</w:t>
            </w:r>
            <w:proofErr w:type="spellEnd"/>
            <w:r>
              <w:br/>
            </w:r>
            <w:proofErr w:type="spellStart"/>
            <w:r>
              <w:t>Timer_DisableNotification</w:t>
            </w:r>
            <w:proofErr w:type="spellEnd"/>
          </w:p>
          <w:p w14:paraId="0015AFB6" w14:textId="175F3524" w:rsidR="00834903" w:rsidRDefault="00834903" w:rsidP="00D04A2F">
            <w:proofErr w:type="spellStart"/>
            <w:r>
              <w:t>Timer_IsTimerExpired</w:t>
            </w:r>
            <w:proofErr w:type="spellEnd"/>
          </w:p>
        </w:tc>
      </w:tr>
      <w:tr w:rsidR="008A3DBD" w14:paraId="485F958D" w14:textId="77777777" w:rsidTr="001C0F73">
        <w:tc>
          <w:tcPr>
            <w:tcW w:w="4675" w:type="dxa"/>
          </w:tcPr>
          <w:p w14:paraId="6C82C0B0" w14:textId="647BB6FA" w:rsidR="008A3DBD" w:rsidRDefault="008A3DBD" w:rsidP="001C0F73">
            <w:proofErr w:type="spellStart"/>
            <w:r>
              <w:t>MotorDc</w:t>
            </w:r>
            <w:proofErr w:type="spellEnd"/>
          </w:p>
        </w:tc>
        <w:tc>
          <w:tcPr>
            <w:tcW w:w="4675" w:type="dxa"/>
          </w:tcPr>
          <w:p w14:paraId="15E1D391" w14:textId="77777777" w:rsidR="008A3DBD" w:rsidRDefault="008A3DBD" w:rsidP="00F56D5E">
            <w:proofErr w:type="spellStart"/>
            <w:r>
              <w:t>MotorDc_Init</w:t>
            </w:r>
            <w:proofErr w:type="spellEnd"/>
            <w:r>
              <w:br/>
            </w:r>
            <w:proofErr w:type="spellStart"/>
            <w:r>
              <w:t>MotorDc_DeInit</w:t>
            </w:r>
            <w:proofErr w:type="spellEnd"/>
            <w:r>
              <w:br/>
            </w:r>
            <w:proofErr w:type="spellStart"/>
            <w:r>
              <w:t>MotorDc_</w:t>
            </w:r>
            <w:proofErr w:type="gramStart"/>
            <w:r>
              <w:t>Start</w:t>
            </w:r>
            <w:proofErr w:type="spellEnd"/>
            <w:r w:rsidR="00F56D5E">
              <w:t>(</w:t>
            </w:r>
            <w:proofErr w:type="spellStart"/>
            <w:proofErr w:type="gramEnd"/>
            <w:r>
              <w:t>Forward</w:t>
            </w:r>
            <w:r w:rsidR="00F56D5E">
              <w:t>|Backward</w:t>
            </w:r>
            <w:proofErr w:type="spellEnd"/>
            <w:r w:rsidR="00F56D5E">
              <w:t>)</w:t>
            </w:r>
            <w:r>
              <w:br/>
            </w:r>
            <w:proofErr w:type="spellStart"/>
            <w:r>
              <w:t>MotorDc_Stop</w:t>
            </w:r>
            <w:proofErr w:type="spellEnd"/>
          </w:p>
          <w:p w14:paraId="6F270E61" w14:textId="287C64C9" w:rsidR="00872C5E" w:rsidRDefault="00872C5E" w:rsidP="00F56D5E">
            <w:proofErr w:type="spellStart"/>
            <w:r>
              <w:t>MotorDc_SetSpeed</w:t>
            </w:r>
            <w:proofErr w:type="spellEnd"/>
          </w:p>
        </w:tc>
      </w:tr>
      <w:tr w:rsidR="008A3DBD" w14:paraId="7BC794C4" w14:textId="77777777" w:rsidTr="001C0F73">
        <w:tc>
          <w:tcPr>
            <w:tcW w:w="4675" w:type="dxa"/>
          </w:tcPr>
          <w:p w14:paraId="15921FD2" w14:textId="30E84012" w:rsidR="008A3DBD" w:rsidRDefault="00997934" w:rsidP="001C0F73">
            <w:r>
              <w:t>Robot</w:t>
            </w:r>
          </w:p>
        </w:tc>
        <w:tc>
          <w:tcPr>
            <w:tcW w:w="4675" w:type="dxa"/>
          </w:tcPr>
          <w:p w14:paraId="7E8B1D1C" w14:textId="751B4FC9" w:rsidR="008A3DBD" w:rsidRDefault="00997934" w:rsidP="001C0F73">
            <w:proofErr w:type="spellStart"/>
            <w:r>
              <w:t>Robot</w:t>
            </w:r>
            <w:r w:rsidR="008A3DBD">
              <w:t>_Init</w:t>
            </w:r>
            <w:proofErr w:type="spellEnd"/>
          </w:p>
          <w:p w14:paraId="21DB7942" w14:textId="1D485242" w:rsidR="008A3DBD" w:rsidRDefault="00651749" w:rsidP="001C0F73">
            <w:proofErr w:type="spellStart"/>
            <w:r>
              <w:t>Robot_</w:t>
            </w:r>
            <w:r w:rsidR="00750448">
              <w:t>Set</w:t>
            </w:r>
            <w:r>
              <w:t>Direction</w:t>
            </w:r>
            <w:r w:rsidR="00750448">
              <w:t>Angle</w:t>
            </w:r>
            <w:proofErr w:type="spellEnd"/>
            <w:r w:rsidR="00750448">
              <w:t xml:space="preserve"> </w:t>
            </w:r>
            <w:r w:rsidR="008A3DBD">
              <w:br/>
            </w:r>
            <w:proofErr w:type="spellStart"/>
            <w:r w:rsidR="00997934">
              <w:t>Robot</w:t>
            </w:r>
            <w:r w:rsidR="008A3DBD">
              <w:t>_</w:t>
            </w:r>
            <w:r w:rsidR="00200984">
              <w:t>Set</w:t>
            </w:r>
            <w:r w:rsidR="008A3DBD">
              <w:t>Speed</w:t>
            </w:r>
            <w:proofErr w:type="spellEnd"/>
          </w:p>
        </w:tc>
      </w:tr>
      <w:tr w:rsidR="00A50BF9" w14:paraId="0A8734B2" w14:textId="77777777" w:rsidTr="001C0F73">
        <w:tc>
          <w:tcPr>
            <w:tcW w:w="4675" w:type="dxa"/>
          </w:tcPr>
          <w:p w14:paraId="30351EA7" w14:textId="119E2223" w:rsidR="00A50BF9" w:rsidRDefault="00A50BF9" w:rsidP="001C0F73">
            <w:r>
              <w:t>System</w:t>
            </w:r>
          </w:p>
        </w:tc>
        <w:tc>
          <w:tcPr>
            <w:tcW w:w="4675" w:type="dxa"/>
          </w:tcPr>
          <w:p w14:paraId="00E5CA1C" w14:textId="00F3BBF5" w:rsidR="00A50BF9" w:rsidRDefault="00A50BF9" w:rsidP="001C0F73">
            <w:proofErr w:type="spellStart"/>
            <w:r>
              <w:t>System_Init</w:t>
            </w:r>
            <w:proofErr w:type="spellEnd"/>
          </w:p>
        </w:tc>
      </w:tr>
    </w:tbl>
    <w:p w14:paraId="4C79B5EC" w14:textId="74450E4D" w:rsidR="00573A2B" w:rsidRDefault="00573A2B" w:rsidP="00772E77"/>
    <w:p w14:paraId="1E467293" w14:textId="509C4B9D" w:rsidR="00B33041" w:rsidRDefault="00B33041" w:rsidP="00B33041">
      <w:r>
        <w:t>Q</w:t>
      </w:r>
      <w:r w:rsidR="004101ED">
        <w:t>uestions and Concerns</w:t>
      </w:r>
      <w:r>
        <w:t xml:space="preserve">.: </w:t>
      </w:r>
    </w:p>
    <w:p w14:paraId="0FA6281A" w14:textId="78BB4FD9" w:rsidR="00B33041" w:rsidRDefault="00B33041" w:rsidP="00B33041">
      <w:pPr>
        <w:pStyle w:val="ListParagraph"/>
        <w:numPr>
          <w:ilvl w:val="0"/>
          <w:numId w:val="1"/>
        </w:numPr>
      </w:pPr>
      <w:r>
        <w:t>HW behavior and Proposed Controllers to check how to achieve that on the controller? Right!</w:t>
      </w:r>
    </w:p>
    <w:p w14:paraId="745D37D9" w14:textId="3E89B89D" w:rsidR="00B33041" w:rsidRDefault="00B33041" w:rsidP="00B33041">
      <w:pPr>
        <w:pStyle w:val="ListParagraph"/>
        <w:numPr>
          <w:ilvl w:val="0"/>
          <w:numId w:val="2"/>
        </w:numPr>
      </w:pPr>
      <w:proofErr w:type="spellStart"/>
      <w:r>
        <w:t>Req</w:t>
      </w:r>
      <w:r w:rsidR="00410FAB">
        <w:t>s</w:t>
      </w:r>
      <w:proofErr w:type="spellEnd"/>
      <w:r>
        <w:t>. are not clear enough.</w:t>
      </w:r>
    </w:p>
    <w:p w14:paraId="18428B93" w14:textId="77777777" w:rsidR="00573A2B" w:rsidRDefault="00573A2B" w:rsidP="00772E77"/>
    <w:sectPr w:rsidR="00573A2B" w:rsidSect="00A03F00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24077B"/>
    <w:multiLevelType w:val="hybridMultilevel"/>
    <w:tmpl w:val="35A09F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138BF52">
      <w:start w:val="3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4EB6792"/>
    <w:multiLevelType w:val="hybridMultilevel"/>
    <w:tmpl w:val="307ED9F4"/>
    <w:lvl w:ilvl="0" w:tplc="9138BF52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042E7A"/>
    <w:multiLevelType w:val="hybridMultilevel"/>
    <w:tmpl w:val="95681D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300DA4"/>
    <w:multiLevelType w:val="hybridMultilevel"/>
    <w:tmpl w:val="B76418E6"/>
    <w:lvl w:ilvl="0" w:tplc="D9DC636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061D"/>
    <w:rsid w:val="00027F8B"/>
    <w:rsid w:val="0006242E"/>
    <w:rsid w:val="000B0ADB"/>
    <w:rsid w:val="001C0F73"/>
    <w:rsid w:val="001C747A"/>
    <w:rsid w:val="001D7384"/>
    <w:rsid w:val="00200984"/>
    <w:rsid w:val="002A2224"/>
    <w:rsid w:val="002F5893"/>
    <w:rsid w:val="003A326E"/>
    <w:rsid w:val="003D2046"/>
    <w:rsid w:val="003E1B15"/>
    <w:rsid w:val="004101ED"/>
    <w:rsid w:val="00410FAB"/>
    <w:rsid w:val="00412DB6"/>
    <w:rsid w:val="0048004D"/>
    <w:rsid w:val="004B53D1"/>
    <w:rsid w:val="004B7280"/>
    <w:rsid w:val="004C3F45"/>
    <w:rsid w:val="00523D71"/>
    <w:rsid w:val="00560B6E"/>
    <w:rsid w:val="00573A2B"/>
    <w:rsid w:val="005F3B1E"/>
    <w:rsid w:val="005F6601"/>
    <w:rsid w:val="006419E3"/>
    <w:rsid w:val="00651749"/>
    <w:rsid w:val="006546AF"/>
    <w:rsid w:val="0067026D"/>
    <w:rsid w:val="006A5A39"/>
    <w:rsid w:val="006D00E4"/>
    <w:rsid w:val="006E15F9"/>
    <w:rsid w:val="00717E7B"/>
    <w:rsid w:val="00727C0F"/>
    <w:rsid w:val="00735C6E"/>
    <w:rsid w:val="007430B0"/>
    <w:rsid w:val="00750448"/>
    <w:rsid w:val="00770230"/>
    <w:rsid w:val="00772E77"/>
    <w:rsid w:val="007803DB"/>
    <w:rsid w:val="007B0E9B"/>
    <w:rsid w:val="007C3ED2"/>
    <w:rsid w:val="007D061D"/>
    <w:rsid w:val="00804116"/>
    <w:rsid w:val="00823EB1"/>
    <w:rsid w:val="00834903"/>
    <w:rsid w:val="00872C5E"/>
    <w:rsid w:val="00877C44"/>
    <w:rsid w:val="0088541D"/>
    <w:rsid w:val="008A1C98"/>
    <w:rsid w:val="008A3DBD"/>
    <w:rsid w:val="0092646F"/>
    <w:rsid w:val="0092666A"/>
    <w:rsid w:val="00940754"/>
    <w:rsid w:val="0095352A"/>
    <w:rsid w:val="00997934"/>
    <w:rsid w:val="009B58EB"/>
    <w:rsid w:val="009B78AA"/>
    <w:rsid w:val="00A03F00"/>
    <w:rsid w:val="00A50BF9"/>
    <w:rsid w:val="00A75BF4"/>
    <w:rsid w:val="00A83175"/>
    <w:rsid w:val="00A87A0E"/>
    <w:rsid w:val="00AB00AC"/>
    <w:rsid w:val="00B05719"/>
    <w:rsid w:val="00B301A1"/>
    <w:rsid w:val="00B31DD4"/>
    <w:rsid w:val="00B33041"/>
    <w:rsid w:val="00BE3C16"/>
    <w:rsid w:val="00BF2FF8"/>
    <w:rsid w:val="00C37E99"/>
    <w:rsid w:val="00C75B7A"/>
    <w:rsid w:val="00CC7B10"/>
    <w:rsid w:val="00D04A2F"/>
    <w:rsid w:val="00D16E00"/>
    <w:rsid w:val="00D56561"/>
    <w:rsid w:val="00D80214"/>
    <w:rsid w:val="00D855A9"/>
    <w:rsid w:val="00DA4572"/>
    <w:rsid w:val="00DB55BD"/>
    <w:rsid w:val="00DE5C92"/>
    <w:rsid w:val="00E239E5"/>
    <w:rsid w:val="00E4108F"/>
    <w:rsid w:val="00E72127"/>
    <w:rsid w:val="00ED0103"/>
    <w:rsid w:val="00F22254"/>
    <w:rsid w:val="00F56D5E"/>
    <w:rsid w:val="00F90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BDD06F"/>
  <w15:chartTrackingRefBased/>
  <w15:docId w15:val="{C8334867-CA02-412E-BD61-5FE24584FB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A1C9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77C4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A03F0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03F00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8A1C9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8A1C98"/>
    <w:pPr>
      <w:outlineLvl w:val="9"/>
    </w:pPr>
  </w:style>
  <w:style w:type="table" w:styleId="TableGrid">
    <w:name w:val="Table Grid"/>
    <w:basedOn w:val="TableNormal"/>
    <w:uiPriority w:val="39"/>
    <w:rsid w:val="00D16E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72E7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2E7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9B58EB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77C4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77023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7B0E9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E239E5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191EEF-7B4E-4B9C-9E97-DD250E6B65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1</TotalTime>
  <Pages>8</Pages>
  <Words>334</Words>
  <Characters>1907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ving Robot</dc:title>
  <dc:subject>Design Document</dc:subject>
  <dc:creator>Awad Bekhet</dc:creator>
  <cp:keywords/>
  <dc:description/>
  <cp:lastModifiedBy>Awad Ali</cp:lastModifiedBy>
  <cp:revision>252</cp:revision>
  <dcterms:created xsi:type="dcterms:W3CDTF">2020-07-03T19:47:00Z</dcterms:created>
  <dcterms:modified xsi:type="dcterms:W3CDTF">2020-07-04T13:50:00Z</dcterms:modified>
</cp:coreProperties>
</file>